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</w:p>
    <w:p w:rsidR="001C7FA8" w:rsidRPr="00292D82" w:rsidRDefault="00D85070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</w:t>
      </w:r>
      <w:r w:rsidR="0028617D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用户组织</w:t>
      </w: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通用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footerReference w:type="even" r:id="rId8"/>
          <w:footerReference w:type="default" r:id="rId9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</w:p>
    <w:p w:rsidR="001C7FA8" w:rsidRPr="008B4EAF" w:rsidRDefault="001C7FA8" w:rsidP="001C7FA8">
      <w:pPr>
        <w:pStyle w:val="a6"/>
        <w:rPr>
          <w:kern w:val="44"/>
        </w:rPr>
      </w:pPr>
      <w:bookmarkStart w:id="0" w:name="_Toc278756240"/>
      <w:bookmarkStart w:id="1" w:name="_Toc278756462"/>
      <w:bookmarkStart w:id="2" w:name="_Toc278758989"/>
      <w:bookmarkStart w:id="3" w:name="_Toc278759653"/>
      <w:bookmarkStart w:id="4" w:name="_Toc278759709"/>
      <w:bookmarkStart w:id="5" w:name="_Toc279572539"/>
      <w:bookmarkStart w:id="6" w:name="_Toc288121494"/>
      <w:bookmarkStart w:id="7" w:name="_Toc304400153"/>
      <w:bookmarkStart w:id="8" w:name="_Toc319055751"/>
      <w:r w:rsidRPr="008B4EAF">
        <w:rPr>
          <w:rFonts w:hint="eastAsia"/>
          <w:kern w:val="44"/>
        </w:rPr>
        <w:lastRenderedPageBreak/>
        <w:t>文档控制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900"/>
        <w:gridCol w:w="2072"/>
        <w:gridCol w:w="2435"/>
        <w:gridCol w:w="1959"/>
      </w:tblGrid>
      <w:tr w:rsidR="001C7FA8" w:rsidRPr="00E31655" w:rsidTr="0028617D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90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2072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9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9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490125" w:rsidRPr="00292D82" w:rsidRDefault="00490125" w:rsidP="00292D82">
      <w:pPr>
        <w:pStyle w:val="a6"/>
      </w:pPr>
      <w:r>
        <w:rPr>
          <w:rFonts w:hint="eastAsia"/>
        </w:rPr>
        <w:lastRenderedPageBreak/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B32255">
        <w:rPr>
          <w:rFonts w:hint="eastAsia"/>
          <w:sz w:val="28"/>
        </w:rPr>
        <w:t>中散</w:t>
      </w:r>
      <w:r w:rsidR="00B32255">
        <w:rPr>
          <w:sz w:val="28"/>
        </w:rPr>
        <w:t>集团</w:t>
      </w:r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486F3D" w:rsidRDefault="00A70AE2" w:rsidP="000A17C3">
      <w:pPr>
        <w:pStyle w:val="af6"/>
        <w:ind w:left="0"/>
      </w:pPr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60.5pt" o:ole="">
            <v:imagedata r:id="rId10" o:title=""/>
          </v:shape>
          <o:OLEObject Type="Embed" ProgID="Visio.Drawing.15" ShapeID="_x0000_i1025" DrawAspect="Content" ObjectID="_1494858048" r:id="rId11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lastRenderedPageBreak/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033183" w:rsidP="005A536A">
      <w:pPr>
        <w:ind w:left="420" w:hanging="420"/>
        <w:rPr>
          <w:rFonts w:ascii="黑体" w:eastAsia="黑体" w:hAnsi="黑体"/>
        </w:rPr>
      </w:pPr>
      <w:r w:rsidRPr="00033183">
        <w:rPr>
          <w:rFonts w:ascii="黑体" w:eastAsia="黑体" w:hAnsi="黑体"/>
        </w:rPr>
        <w:t>http://localhost/LamsDataIF/cxf/BaseDataWS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url地址为:</w:t>
      </w:r>
    </w:p>
    <w:p w:rsidR="005A536A" w:rsidRPr="003960A0" w:rsidRDefault="005A536A" w:rsidP="003960A0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t>h</w:t>
      </w:r>
      <w:r w:rsidR="00D76203" w:rsidRPr="00D76203">
        <w:rPr>
          <w:sz w:val="21"/>
        </w:rPr>
        <w:t>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2097"/>
      </w:tblGrid>
      <w:tr w:rsidR="003960A0" w:rsidTr="00234AD6">
        <w:tc>
          <w:tcPr>
            <w:tcW w:w="2422" w:type="dxa"/>
            <w:shd w:val="clear" w:color="auto" w:fill="7F7F7F"/>
          </w:tcPr>
          <w:p w:rsidR="003960A0" w:rsidRPr="00D055FC" w:rsidRDefault="003960A0" w:rsidP="004C2744">
            <w:pPr>
              <w:jc w:val="center"/>
              <w:rPr>
                <w:b/>
                <w:color w:val="FFFFFF"/>
              </w:rPr>
            </w:pPr>
            <w:r>
              <w:rPr>
                <w:rFonts w:hint="eastAsia"/>
                <w:b/>
                <w:color w:val="FFFFFF"/>
              </w:rPr>
              <w:t>表名</w:t>
            </w:r>
          </w:p>
        </w:tc>
        <w:tc>
          <w:tcPr>
            <w:tcW w:w="2097" w:type="dxa"/>
            <w:shd w:val="clear" w:color="auto" w:fill="7F7F7F"/>
          </w:tcPr>
          <w:p w:rsidR="003960A0" w:rsidRPr="00D055FC" w:rsidRDefault="003960A0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</w:tr>
      <w:tr w:rsidR="003960A0" w:rsidTr="00234AD6">
        <w:tc>
          <w:tcPr>
            <w:tcW w:w="2422" w:type="dxa"/>
          </w:tcPr>
          <w:p w:rsidR="003960A0" w:rsidRDefault="003960A0" w:rsidP="00596E78">
            <w:pPr>
              <w:tabs>
                <w:tab w:val="left" w:pos="1385"/>
              </w:tabs>
              <w:jc w:val="center"/>
            </w:pPr>
            <w:r>
              <w:rPr>
                <w:rFonts w:hint="eastAsia"/>
              </w:rPr>
              <w:t>用户</w:t>
            </w:r>
            <w:r>
              <w:t>表</w:t>
            </w:r>
          </w:p>
        </w:tc>
        <w:tc>
          <w:tcPr>
            <w:tcW w:w="2097" w:type="dxa"/>
          </w:tcPr>
          <w:p w:rsidR="003960A0" w:rsidRDefault="003960A0" w:rsidP="00234AD6">
            <w:r>
              <w:t>S_USER.XML</w:t>
            </w:r>
          </w:p>
        </w:tc>
      </w:tr>
      <w:tr w:rsidR="003960A0" w:rsidTr="00234AD6">
        <w:tc>
          <w:tcPr>
            <w:tcW w:w="2422" w:type="dxa"/>
          </w:tcPr>
          <w:p w:rsidR="003960A0" w:rsidRDefault="003960A0" w:rsidP="00596E78">
            <w:pPr>
              <w:jc w:val="center"/>
            </w:pPr>
            <w:r>
              <w:rPr>
                <w:rFonts w:hint="eastAsia"/>
              </w:rPr>
              <w:t>部门表</w:t>
            </w:r>
          </w:p>
        </w:tc>
        <w:tc>
          <w:tcPr>
            <w:tcW w:w="2097" w:type="dxa"/>
          </w:tcPr>
          <w:p w:rsidR="003960A0" w:rsidRDefault="003960A0" w:rsidP="004C2744">
            <w:r>
              <w:t>S_GROUP.XML</w:t>
            </w:r>
          </w:p>
        </w:tc>
      </w:tr>
      <w:tr w:rsidR="003960A0" w:rsidTr="00234AD6">
        <w:tc>
          <w:tcPr>
            <w:tcW w:w="2422" w:type="dxa"/>
          </w:tcPr>
          <w:p w:rsidR="003960A0" w:rsidRDefault="003960A0" w:rsidP="00596E78">
            <w:pPr>
              <w:jc w:val="center"/>
            </w:pPr>
            <w:r>
              <w:rPr>
                <w:rFonts w:hint="eastAsia"/>
              </w:rPr>
              <w:t>全宗</w:t>
            </w:r>
            <w:r>
              <w:t>表</w:t>
            </w:r>
          </w:p>
        </w:tc>
        <w:tc>
          <w:tcPr>
            <w:tcW w:w="2097" w:type="dxa"/>
          </w:tcPr>
          <w:p w:rsidR="003960A0" w:rsidRDefault="003960A0" w:rsidP="004C2744">
            <w:r>
              <w:rPr>
                <w:rFonts w:hint="eastAsia"/>
              </w:rPr>
              <w:t>S_QZH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WebServices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 w:rsidR="003960A0">
        <w:t>三个</w:t>
      </w:r>
      <w:r w:rsidR="003960A0">
        <w:rPr>
          <w:rFonts w:hint="eastAsia"/>
        </w:rPr>
        <w:t>方式</w:t>
      </w:r>
      <w:r>
        <w:t>可以调用</w:t>
      </w:r>
      <w:r>
        <w:rPr>
          <w:rFonts w:hint="eastAsia"/>
        </w:rPr>
        <w:t>,</w:t>
      </w:r>
      <w:r>
        <w:t>来添加</w:t>
      </w:r>
      <w:r w:rsidR="003960A0">
        <w:rPr>
          <w:rFonts w:hint="eastAsia"/>
        </w:rPr>
        <w:t>/修改</w:t>
      </w:r>
      <w:r w:rsidR="003960A0">
        <w:t>/</w:t>
      </w:r>
      <w:r>
        <w:t>数据:</w:t>
      </w:r>
    </w:p>
    <w:p w:rsidR="00D76203" w:rsidRDefault="00FC67EE" w:rsidP="00D76203">
      <w:pPr>
        <w:pStyle w:val="a0"/>
        <w:numPr>
          <w:ilvl w:val="0"/>
          <w:numId w:val="0"/>
        </w:numPr>
        <w:ind w:left="300" w:firstLine="420"/>
      </w:pPr>
      <w:r>
        <w:t xml:space="preserve">2.2.1 </w:t>
      </w:r>
      <w:r w:rsidR="00D76203">
        <w:t>txt方式</w:t>
      </w:r>
      <w:r w:rsidR="00D76203">
        <w:rPr>
          <w:rFonts w:hint="eastAsia"/>
        </w:rPr>
        <w:t>插入</w:t>
      </w:r>
      <w:r w:rsidR="00A87BC7">
        <w:rPr>
          <w:rFonts w:hint="eastAsia"/>
        </w:rPr>
        <w:t>/修改</w:t>
      </w:r>
      <w:r w:rsidR="00D76203">
        <w:rPr>
          <w:rFonts w:hint="eastAsia"/>
        </w:rPr>
        <w:t>,</w:t>
      </w:r>
      <w:r w:rsidR="00D76203" w:rsidRPr="001C7FA8">
        <w:rPr>
          <w:rFonts w:hint="eastAsia"/>
        </w:rPr>
        <w:t xml:space="preserve"> &amp;; 分隔符分割</w:t>
      </w:r>
    </w:p>
    <w:p w:rsidR="00D76203" w:rsidRDefault="00A87BC7" w:rsidP="00D76203">
      <w:pPr>
        <w:pStyle w:val="a0"/>
        <w:numPr>
          <w:ilvl w:val="0"/>
          <w:numId w:val="0"/>
        </w:numPr>
        <w:ind w:left="720"/>
      </w:pPr>
      <w:r>
        <w:t xml:space="preserve">2.2.2 </w:t>
      </w:r>
      <w:r w:rsidR="00D76203">
        <w:t>XML</w:t>
      </w:r>
      <w:r w:rsidR="00D76203">
        <w:rPr>
          <w:rFonts w:hint="eastAsia"/>
        </w:rPr>
        <w:t>方式</w:t>
      </w:r>
      <w:r w:rsidR="00D76203"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A87BC7" w:rsidP="00D76203">
      <w:pPr>
        <w:pStyle w:val="a0"/>
        <w:numPr>
          <w:ilvl w:val="0"/>
          <w:numId w:val="0"/>
        </w:numPr>
        <w:ind w:left="720"/>
      </w:pPr>
      <w:r>
        <w:t xml:space="preserve">2.2.3 </w:t>
      </w:r>
      <w:r w:rsidR="00D76203">
        <w:t>JSON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1D6AC2" w:rsidRPr="001D6AC2" w:rsidRDefault="001D6AC2" w:rsidP="001D6AC2">
      <w:pPr>
        <w:pStyle w:val="a0"/>
        <w:numPr>
          <w:ilvl w:val="0"/>
          <w:numId w:val="0"/>
        </w:numPr>
      </w:pPr>
      <w:r>
        <w:rPr>
          <w:rFonts w:hint="eastAsia"/>
        </w:rPr>
        <w:t>根节点fields各个属性描述</w:t>
      </w:r>
      <w:r w:rsidR="00D9111A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t>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 xml:space="preserve">ablename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t>F</w:t>
            </w:r>
            <w:r>
              <w:rPr>
                <w:rFonts w:hint="eastAsia"/>
              </w:rPr>
              <w:t xml:space="preserve">name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r>
              <w:t>C</w:t>
            </w:r>
            <w:r>
              <w:rPr>
                <w:rFonts w:hint="eastAsia"/>
              </w:rPr>
              <w:t xml:space="preserve">hname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r>
        <w:rPr>
          <w:rFonts w:hint="eastAsia"/>
        </w:rPr>
        <w:t>tname</w:t>
      </w:r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892E73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L</w:t>
            </w:r>
            <w:r w:rsidR="00222516">
              <w:rPr>
                <w:rFonts w:ascii="宋体" w:cs="宋体"/>
                <w:kern w:val="0"/>
                <w:sz w:val="18"/>
                <w:szCs w:val="18"/>
              </w:rPr>
              <w:t>ength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="00222516">
              <w:rPr>
                <w:rFonts w:ascii="宋体" w:cs="宋体" w:hint="eastAsia"/>
                <w:kern w:val="0"/>
                <w:sz w:val="18"/>
                <w:szCs w:val="18"/>
              </w:rPr>
              <w:t>字段</w:t>
            </w:r>
            <w:r w:rsidR="00222516">
              <w:rPr>
                <w:rFonts w:ascii="宋体" w:cs="宋体"/>
                <w:kern w:val="0"/>
                <w:sz w:val="18"/>
                <w:szCs w:val="18"/>
              </w:rPr>
              <w:t>长度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lastRenderedPageBreak/>
              <w:t xml:space="preserve">ch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typ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r w:rsidRPr="00DC2AFE">
              <w:t xml:space="preserve">Thevalue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C735F7" w:rsidP="005A536A">
      <w:pPr>
        <w:pStyle w:val="2"/>
      </w:pPr>
      <w:r>
        <w:rPr>
          <w:rFonts w:hint="eastAsia"/>
        </w:rPr>
        <w:t>用户</w:t>
      </w:r>
      <w:r>
        <w:t>表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418"/>
        <w:gridCol w:w="1119"/>
        <w:gridCol w:w="2887"/>
      </w:tblGrid>
      <w:tr w:rsidR="005A536A" w:rsidRPr="00D055FC" w:rsidTr="00F67C6E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1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11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传入值</w:t>
            </w:r>
          </w:p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USERCODE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用户代码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USERNAME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用户姓名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PASSWD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用户密码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EMAIL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电子邮箱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</w:p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TEL_O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办公电话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</w:p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TEL_H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家庭电话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TEL_M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移动电话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CARD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磁卡号码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ADDR_O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办公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ADDR_H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家庭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QQ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QQ</w:t>
            </w:r>
            <w:r w:rsidRPr="00CB2064">
              <w:rPr>
                <w:rFonts w:hint="eastAsia"/>
              </w:rPr>
              <w:t>号码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BZ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备注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YXQSRQ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有效起始日期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DATE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YXZZRQ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有效终止日期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DATE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MACINFO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mac</w:t>
            </w:r>
            <w:r w:rsidRPr="00CB2064">
              <w:rPr>
                <w:rFonts w:hint="eastAsia"/>
              </w:rPr>
              <w:t>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CHECKMAC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是否检查</w:t>
            </w:r>
            <w:r w:rsidRPr="00CB2064">
              <w:rPr>
                <w:rFonts w:hint="eastAsia"/>
              </w:rPr>
              <w:t>mac</w:t>
            </w:r>
            <w:r w:rsidRPr="00CB2064">
              <w:rPr>
                <w:rFonts w:hint="eastAsia"/>
              </w:rPr>
              <w:t>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INI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用户个性设置文件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INIXML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用户个性设置</w:t>
            </w:r>
            <w:r w:rsidRPr="00CB2064">
              <w:rPr>
                <w:rFonts w:hint="eastAsia"/>
              </w:rPr>
              <w:t>XML</w:t>
            </w:r>
            <w:r w:rsidRPr="00CB2064">
              <w:rPr>
                <w:rFonts w:hint="eastAsia"/>
              </w:rPr>
              <w:t>文件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ISEMPOWER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是否赋权人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FQJS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职能岗位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MJ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密级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MANAGEDEP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分管领导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418"/>
        <w:gridCol w:w="1701"/>
        <w:gridCol w:w="2305"/>
      </w:tblGrid>
      <w:tr w:rsidR="002B5476" w:rsidRPr="00D055FC" w:rsidTr="002B5476">
        <w:tc>
          <w:tcPr>
            <w:tcW w:w="1688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18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1701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2305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3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50D2C">
            <w:r w:rsidRPr="00CB2064">
              <w:t>USERCODE</w:t>
            </w:r>
          </w:p>
        </w:tc>
        <w:tc>
          <w:tcPr>
            <w:tcW w:w="2418" w:type="dxa"/>
          </w:tcPr>
          <w:p w:rsidR="002B5476" w:rsidRDefault="002B5476" w:rsidP="00250D2C">
            <w:r w:rsidRPr="00267729">
              <w:t>just a string</w:t>
            </w:r>
          </w:p>
        </w:tc>
        <w:tc>
          <w:tcPr>
            <w:tcW w:w="1701" w:type="dxa"/>
          </w:tcPr>
          <w:p w:rsidR="002B5476" w:rsidRDefault="002B5476" w:rsidP="00250D2C">
            <w:r w:rsidRPr="00267729">
              <w:t>just a string</w:t>
            </w:r>
          </w:p>
        </w:tc>
        <w:tc>
          <w:tcPr>
            <w:tcW w:w="2305" w:type="dxa"/>
          </w:tcPr>
          <w:p w:rsidR="002B5476" w:rsidRDefault="002B5476" w:rsidP="00250D2C">
            <w:r w:rsidRPr="00267729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USERNAME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>
              <w:t xml:space="preserve">Just </w:t>
            </w:r>
            <w:r w:rsidRPr="00EE1563">
              <w:t>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PASSWD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EMAIL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TEL_O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TEL_H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TEL_M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CARD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ADDR_O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ADDR_H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QQ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lastRenderedPageBreak/>
              <w:t>BZ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rPr>
          <w:trHeight w:val="378"/>
        </w:trPr>
        <w:tc>
          <w:tcPr>
            <w:tcW w:w="1688" w:type="dxa"/>
          </w:tcPr>
          <w:p w:rsidR="002B5476" w:rsidRDefault="002B5476" w:rsidP="00250D2C">
            <w:r w:rsidRPr="00CB2064">
              <w:t>YXQSRQ</w:t>
            </w:r>
          </w:p>
        </w:tc>
        <w:tc>
          <w:tcPr>
            <w:tcW w:w="2418" w:type="dxa"/>
          </w:tcPr>
          <w:p w:rsidR="002B5476" w:rsidRDefault="002B5476" w:rsidP="00250D2C">
            <w:r w:rsidRPr="002B5476">
              <w:t>"1986-06-19 hh:mm:ss"</w:t>
            </w:r>
          </w:p>
        </w:tc>
        <w:tc>
          <w:tcPr>
            <w:tcW w:w="1701" w:type="dxa"/>
          </w:tcPr>
          <w:p w:rsidR="002B5476" w:rsidRDefault="002B5476" w:rsidP="00250D2C">
            <w:r w:rsidRPr="002B5476">
              <w:t>"1986-06-19 hh:mm:ss"</w:t>
            </w:r>
          </w:p>
        </w:tc>
        <w:tc>
          <w:tcPr>
            <w:tcW w:w="2305" w:type="dxa"/>
          </w:tcPr>
          <w:p w:rsidR="002B5476" w:rsidRPr="00DA117A" w:rsidRDefault="002B5476" w:rsidP="00250D2C">
            <w:r w:rsidRPr="002B5476">
              <w:t>"1986-06-19 hh:mm:ss"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3213D8">
              <w:t>"1986-06-19 hh:mm:ss"</w:t>
            </w:r>
          </w:p>
        </w:tc>
        <w:tc>
          <w:tcPr>
            <w:tcW w:w="2418" w:type="dxa"/>
          </w:tcPr>
          <w:p w:rsidR="002B5476" w:rsidRDefault="002B5476" w:rsidP="002B5476">
            <w:r w:rsidRPr="003213D8">
              <w:t>"1986-06-19 hh:mm:ss"</w:t>
            </w:r>
          </w:p>
        </w:tc>
        <w:tc>
          <w:tcPr>
            <w:tcW w:w="1701" w:type="dxa"/>
          </w:tcPr>
          <w:p w:rsidR="002B5476" w:rsidRDefault="002B5476" w:rsidP="002B5476">
            <w:r w:rsidRPr="002B5476">
              <w:t>"1986-06-19 hh:mm:ss"</w:t>
            </w:r>
          </w:p>
        </w:tc>
        <w:tc>
          <w:tcPr>
            <w:tcW w:w="2305" w:type="dxa"/>
          </w:tcPr>
          <w:p w:rsidR="002B5476" w:rsidRPr="00DA117A" w:rsidRDefault="002B5476" w:rsidP="002B5476">
            <w:r w:rsidRPr="002B5476">
              <w:t>"1986-06-19 hh:mm:ss"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MACINFO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CHECKMAC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INI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INIXML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ISEMPOWER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FQJS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MJ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MANAGEDEP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</w:tbl>
    <w:p w:rsidR="00AD0165" w:rsidRDefault="00AD0165" w:rsidP="00AD0165"/>
    <w:p w:rsidR="005A536A" w:rsidRPr="00DB028E" w:rsidRDefault="00C735F7" w:rsidP="00C735F7">
      <w:pPr>
        <w:pStyle w:val="2"/>
      </w:pPr>
      <w:r>
        <w:rPr>
          <w:rFonts w:hint="eastAsia"/>
        </w:rPr>
        <w:t>部门</w:t>
      </w:r>
      <w:r>
        <w:t>表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C735F7">
        <w:tc>
          <w:tcPr>
            <w:tcW w:w="170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61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6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传入值</w:t>
            </w:r>
          </w:p>
        </w:tc>
      </w:tr>
      <w:tr w:rsidR="005A536A" w:rsidTr="00C735F7">
        <w:tc>
          <w:tcPr>
            <w:tcW w:w="1703" w:type="dxa"/>
          </w:tcPr>
          <w:p w:rsidR="005A536A" w:rsidRDefault="00C735F7" w:rsidP="004C2744">
            <w:r w:rsidRPr="00C735F7">
              <w:t>GID</w:t>
            </w:r>
          </w:p>
        </w:tc>
        <w:tc>
          <w:tcPr>
            <w:tcW w:w="2361" w:type="dxa"/>
          </w:tcPr>
          <w:p w:rsidR="005A536A" w:rsidRDefault="00C735F7" w:rsidP="004C2744">
            <w:r w:rsidRPr="00C735F7">
              <w:rPr>
                <w:rFonts w:hint="eastAsia"/>
              </w:rPr>
              <w:t>组代码</w:t>
            </w:r>
          </w:p>
        </w:tc>
        <w:tc>
          <w:tcPr>
            <w:tcW w:w="1270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62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C735F7">
        <w:tc>
          <w:tcPr>
            <w:tcW w:w="1703" w:type="dxa"/>
          </w:tcPr>
          <w:p w:rsidR="005A536A" w:rsidRDefault="00C735F7" w:rsidP="004C2744">
            <w:r w:rsidRPr="00C735F7">
              <w:t>GNAME</w:t>
            </w:r>
          </w:p>
        </w:tc>
        <w:tc>
          <w:tcPr>
            <w:tcW w:w="2361" w:type="dxa"/>
          </w:tcPr>
          <w:p w:rsidR="005A536A" w:rsidRDefault="00C735F7" w:rsidP="004C2744">
            <w:r w:rsidRPr="00C735F7">
              <w:rPr>
                <w:rFonts w:hint="eastAsia"/>
              </w:rPr>
              <w:t>组名</w:t>
            </w:r>
          </w:p>
        </w:tc>
        <w:tc>
          <w:tcPr>
            <w:tcW w:w="1270" w:type="dxa"/>
          </w:tcPr>
          <w:p w:rsidR="005A536A" w:rsidRDefault="00C735F7" w:rsidP="004C2744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C735F7">
        <w:tc>
          <w:tcPr>
            <w:tcW w:w="1703" w:type="dxa"/>
          </w:tcPr>
          <w:p w:rsidR="005A536A" w:rsidRDefault="00C735F7" w:rsidP="004C2744">
            <w:r w:rsidRPr="00C735F7">
              <w:t>BZ</w:t>
            </w:r>
          </w:p>
        </w:tc>
        <w:tc>
          <w:tcPr>
            <w:tcW w:w="2361" w:type="dxa"/>
          </w:tcPr>
          <w:p w:rsidR="005A536A" w:rsidRDefault="00C735F7" w:rsidP="004C2744">
            <w:r w:rsidRPr="00C735F7">
              <w:rPr>
                <w:rFonts w:hint="eastAsia"/>
              </w:rPr>
              <w:t>备注</w:t>
            </w:r>
          </w:p>
        </w:tc>
        <w:tc>
          <w:tcPr>
            <w:tcW w:w="1270" w:type="dxa"/>
          </w:tcPr>
          <w:p w:rsidR="005A536A" w:rsidRDefault="00C735F7" w:rsidP="004C2744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</w:tbl>
    <w:p w:rsidR="00C735F7" w:rsidRDefault="00C735F7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1694"/>
        <w:gridCol w:w="1937"/>
        <w:gridCol w:w="2962"/>
      </w:tblGrid>
      <w:tr w:rsidR="00267729" w:rsidRPr="00D055FC" w:rsidTr="00267729">
        <w:tc>
          <w:tcPr>
            <w:tcW w:w="1703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1694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1937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2962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3</w:t>
            </w:r>
          </w:p>
        </w:tc>
      </w:tr>
      <w:tr w:rsidR="00267729" w:rsidTr="00267729">
        <w:tc>
          <w:tcPr>
            <w:tcW w:w="1703" w:type="dxa"/>
          </w:tcPr>
          <w:p w:rsidR="00267729" w:rsidRDefault="00267729" w:rsidP="00250D2C">
            <w:r w:rsidRPr="00C735F7">
              <w:t>GID</w:t>
            </w:r>
          </w:p>
        </w:tc>
        <w:tc>
          <w:tcPr>
            <w:tcW w:w="1694" w:type="dxa"/>
          </w:tcPr>
          <w:p w:rsidR="00267729" w:rsidRDefault="00267729" w:rsidP="00250D2C">
            <w:r>
              <w:rPr>
                <w:rFonts w:hint="eastAsia"/>
              </w:rPr>
              <w:t>0</w:t>
            </w:r>
          </w:p>
        </w:tc>
        <w:tc>
          <w:tcPr>
            <w:tcW w:w="1937" w:type="dxa"/>
          </w:tcPr>
          <w:p w:rsidR="00267729" w:rsidRDefault="00267729" w:rsidP="00250D2C">
            <w:r>
              <w:rPr>
                <w:rFonts w:hint="eastAsia"/>
              </w:rPr>
              <w:t>0</w:t>
            </w:r>
          </w:p>
        </w:tc>
        <w:tc>
          <w:tcPr>
            <w:tcW w:w="2962" w:type="dxa"/>
          </w:tcPr>
          <w:p w:rsidR="00267729" w:rsidRDefault="00267729" w:rsidP="00250D2C">
            <w:r>
              <w:rPr>
                <w:rFonts w:hint="eastAsia"/>
              </w:rPr>
              <w:t>0</w:t>
            </w:r>
          </w:p>
        </w:tc>
      </w:tr>
      <w:tr w:rsidR="00267729" w:rsidTr="00267729">
        <w:tc>
          <w:tcPr>
            <w:tcW w:w="1703" w:type="dxa"/>
          </w:tcPr>
          <w:p w:rsidR="00267729" w:rsidRDefault="00267729" w:rsidP="00250D2C">
            <w:r w:rsidRPr="00C735F7">
              <w:t>GNAME</w:t>
            </w:r>
          </w:p>
        </w:tc>
        <w:tc>
          <w:tcPr>
            <w:tcW w:w="1694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1937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2962" w:type="dxa"/>
          </w:tcPr>
          <w:p w:rsidR="00267729" w:rsidRDefault="00267729" w:rsidP="00250D2C">
            <w:r w:rsidRPr="00267729">
              <w:t>just a string</w:t>
            </w:r>
          </w:p>
        </w:tc>
      </w:tr>
      <w:tr w:rsidR="00267729" w:rsidTr="00267729">
        <w:tc>
          <w:tcPr>
            <w:tcW w:w="1703" w:type="dxa"/>
          </w:tcPr>
          <w:p w:rsidR="00267729" w:rsidRDefault="00267729" w:rsidP="00250D2C">
            <w:r w:rsidRPr="00C735F7">
              <w:t>BZ</w:t>
            </w:r>
          </w:p>
        </w:tc>
        <w:tc>
          <w:tcPr>
            <w:tcW w:w="1694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1937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2962" w:type="dxa"/>
          </w:tcPr>
          <w:p w:rsidR="00267729" w:rsidRDefault="00267729" w:rsidP="00250D2C">
            <w:r w:rsidRPr="00267729">
              <w:t>just a string</w:t>
            </w:r>
          </w:p>
        </w:tc>
      </w:tr>
    </w:tbl>
    <w:p w:rsidR="00267729" w:rsidRDefault="00267729" w:rsidP="005A536A"/>
    <w:p w:rsidR="005A536A" w:rsidRDefault="00C735F7" w:rsidP="00C735F7">
      <w:pPr>
        <w:pStyle w:val="2"/>
      </w:pPr>
      <w:r>
        <w:rPr>
          <w:rFonts w:hint="eastAsia"/>
        </w:rPr>
        <w:t>全宗</w:t>
      </w:r>
      <w:r>
        <w:t>表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C735F7" w:rsidRPr="00D055FC" w:rsidTr="00250D2C">
        <w:tc>
          <w:tcPr>
            <w:tcW w:w="1703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61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0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62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传入值</w:t>
            </w:r>
          </w:p>
        </w:tc>
      </w:tr>
      <w:tr w:rsidR="00C735F7" w:rsidTr="00250D2C">
        <w:tc>
          <w:tcPr>
            <w:tcW w:w="1703" w:type="dxa"/>
          </w:tcPr>
          <w:p w:rsidR="00C735F7" w:rsidRDefault="00BB6B36" w:rsidP="00250D2C">
            <w:r w:rsidRPr="00BB6B36">
              <w:t>QZMC</w:t>
            </w:r>
          </w:p>
        </w:tc>
        <w:tc>
          <w:tcPr>
            <w:tcW w:w="2361" w:type="dxa"/>
          </w:tcPr>
          <w:p w:rsidR="00C735F7" w:rsidRDefault="00BB6B36" w:rsidP="00250D2C">
            <w:r w:rsidRPr="00BB6B36">
              <w:rPr>
                <w:rFonts w:hint="eastAsia"/>
              </w:rPr>
              <w:t>单位名称</w:t>
            </w:r>
          </w:p>
        </w:tc>
        <w:tc>
          <w:tcPr>
            <w:tcW w:w="1270" w:type="dxa"/>
          </w:tcPr>
          <w:p w:rsidR="00C735F7" w:rsidRDefault="00BB6B36" w:rsidP="00250D2C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C735F7" w:rsidRDefault="00C735F7" w:rsidP="00250D2C">
            <w:r>
              <w:rPr>
                <w:rFonts w:hint="eastAsia"/>
              </w:rPr>
              <w:t>0</w:t>
            </w:r>
          </w:p>
        </w:tc>
      </w:tr>
      <w:tr w:rsidR="00C735F7" w:rsidTr="00250D2C">
        <w:tc>
          <w:tcPr>
            <w:tcW w:w="1703" w:type="dxa"/>
          </w:tcPr>
          <w:p w:rsidR="00C735F7" w:rsidRDefault="00BB6B36" w:rsidP="00250D2C">
            <w:r w:rsidRPr="00BB6B36">
              <w:t>ISDEF</w:t>
            </w:r>
          </w:p>
        </w:tc>
        <w:tc>
          <w:tcPr>
            <w:tcW w:w="2361" w:type="dxa"/>
          </w:tcPr>
          <w:p w:rsidR="00C735F7" w:rsidRDefault="00C735F7" w:rsidP="00250D2C">
            <w:r w:rsidRPr="00C735F7">
              <w:rPr>
                <w:rFonts w:hint="eastAsia"/>
              </w:rPr>
              <w:t>组名</w:t>
            </w:r>
          </w:p>
        </w:tc>
        <w:tc>
          <w:tcPr>
            <w:tcW w:w="1270" w:type="dxa"/>
          </w:tcPr>
          <w:p w:rsidR="00C735F7" w:rsidRDefault="00BB6B36" w:rsidP="00250D2C">
            <w:r>
              <w:rPr>
                <w:rFonts w:hint="eastAsia"/>
              </w:rPr>
              <w:t>整形</w:t>
            </w:r>
          </w:p>
        </w:tc>
        <w:tc>
          <w:tcPr>
            <w:tcW w:w="2962" w:type="dxa"/>
          </w:tcPr>
          <w:p w:rsidR="00C735F7" w:rsidRDefault="00C735F7" w:rsidP="00250D2C">
            <w:r>
              <w:rPr>
                <w:rFonts w:hint="eastAsia"/>
              </w:rPr>
              <w:t>0</w:t>
            </w:r>
          </w:p>
        </w:tc>
      </w:tr>
      <w:tr w:rsidR="00C735F7" w:rsidTr="00250D2C">
        <w:tc>
          <w:tcPr>
            <w:tcW w:w="1703" w:type="dxa"/>
          </w:tcPr>
          <w:p w:rsidR="00C735F7" w:rsidRDefault="00C735F7" w:rsidP="00250D2C">
            <w:r w:rsidRPr="00C735F7">
              <w:t>BZ</w:t>
            </w:r>
          </w:p>
        </w:tc>
        <w:tc>
          <w:tcPr>
            <w:tcW w:w="2361" w:type="dxa"/>
          </w:tcPr>
          <w:p w:rsidR="00C735F7" w:rsidRDefault="00C735F7" w:rsidP="00250D2C">
            <w:r w:rsidRPr="00C735F7">
              <w:rPr>
                <w:rFonts w:hint="eastAsia"/>
              </w:rPr>
              <w:t>备注</w:t>
            </w:r>
          </w:p>
        </w:tc>
        <w:tc>
          <w:tcPr>
            <w:tcW w:w="1270" w:type="dxa"/>
          </w:tcPr>
          <w:p w:rsidR="00C735F7" w:rsidRDefault="00C735F7" w:rsidP="00250D2C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C735F7" w:rsidRDefault="00C735F7" w:rsidP="00250D2C">
            <w:r>
              <w:rPr>
                <w:rFonts w:hint="eastAsia"/>
              </w:rPr>
              <w:t>0</w:t>
            </w:r>
          </w:p>
        </w:tc>
      </w:tr>
    </w:tbl>
    <w:p w:rsidR="00DE561B" w:rsidRDefault="00DE561B" w:rsidP="005A536A"/>
    <w:p w:rsidR="004D2CEE" w:rsidRDefault="00DE561B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DE561B" w:rsidRPr="00D055FC" w:rsidTr="00250D2C">
        <w:tc>
          <w:tcPr>
            <w:tcW w:w="1703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61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1270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2962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3</w:t>
            </w:r>
          </w:p>
        </w:tc>
      </w:tr>
      <w:tr w:rsidR="00DE561B" w:rsidTr="00250D2C">
        <w:tc>
          <w:tcPr>
            <w:tcW w:w="1703" w:type="dxa"/>
          </w:tcPr>
          <w:p w:rsidR="00DE561B" w:rsidRDefault="00DE561B" w:rsidP="00250D2C">
            <w:r w:rsidRPr="00BB6B36">
              <w:t>QZMC</w:t>
            </w:r>
          </w:p>
        </w:tc>
        <w:tc>
          <w:tcPr>
            <w:tcW w:w="2361" w:type="dxa"/>
          </w:tcPr>
          <w:p w:rsidR="00DE561B" w:rsidRDefault="00DE561B" w:rsidP="00250D2C">
            <w:r w:rsidRPr="00267729">
              <w:t>just a string</w:t>
            </w:r>
          </w:p>
        </w:tc>
        <w:tc>
          <w:tcPr>
            <w:tcW w:w="1270" w:type="dxa"/>
          </w:tcPr>
          <w:p w:rsidR="00DE561B" w:rsidRDefault="00DE561B" w:rsidP="00250D2C">
            <w:r w:rsidRPr="00267729">
              <w:t>just a string</w:t>
            </w:r>
          </w:p>
        </w:tc>
        <w:tc>
          <w:tcPr>
            <w:tcW w:w="2962" w:type="dxa"/>
          </w:tcPr>
          <w:p w:rsidR="00DE561B" w:rsidRDefault="0098771C" w:rsidP="00250D2C">
            <w:r w:rsidRPr="00267729">
              <w:t>just a string</w:t>
            </w:r>
          </w:p>
        </w:tc>
      </w:tr>
      <w:tr w:rsidR="00DE561B" w:rsidTr="00250D2C">
        <w:tc>
          <w:tcPr>
            <w:tcW w:w="1703" w:type="dxa"/>
          </w:tcPr>
          <w:p w:rsidR="00DE561B" w:rsidRDefault="00DE561B" w:rsidP="00250D2C">
            <w:r w:rsidRPr="00BB6B36">
              <w:t>ISDEF</w:t>
            </w:r>
          </w:p>
        </w:tc>
        <w:tc>
          <w:tcPr>
            <w:tcW w:w="2361" w:type="dxa"/>
          </w:tcPr>
          <w:p w:rsidR="00DE561B" w:rsidRDefault="00DE561B" w:rsidP="00250D2C">
            <w:r>
              <w:t>0</w:t>
            </w:r>
          </w:p>
        </w:tc>
        <w:tc>
          <w:tcPr>
            <w:tcW w:w="1270" w:type="dxa"/>
          </w:tcPr>
          <w:p w:rsidR="00DE561B" w:rsidRDefault="00DE561B" w:rsidP="00250D2C">
            <w:r>
              <w:rPr>
                <w:rFonts w:hint="eastAsia"/>
              </w:rPr>
              <w:t>0</w:t>
            </w:r>
          </w:p>
        </w:tc>
        <w:tc>
          <w:tcPr>
            <w:tcW w:w="2962" w:type="dxa"/>
          </w:tcPr>
          <w:p w:rsidR="00DE561B" w:rsidRDefault="00DE561B" w:rsidP="00250D2C">
            <w:r>
              <w:rPr>
                <w:rFonts w:hint="eastAsia"/>
              </w:rPr>
              <w:t>0</w:t>
            </w:r>
          </w:p>
        </w:tc>
      </w:tr>
      <w:tr w:rsidR="00DE561B" w:rsidTr="00250D2C">
        <w:tc>
          <w:tcPr>
            <w:tcW w:w="1703" w:type="dxa"/>
          </w:tcPr>
          <w:p w:rsidR="00DE561B" w:rsidRDefault="00DE561B" w:rsidP="00250D2C">
            <w:r w:rsidRPr="00C735F7">
              <w:t>BZ</w:t>
            </w:r>
          </w:p>
        </w:tc>
        <w:tc>
          <w:tcPr>
            <w:tcW w:w="2361" w:type="dxa"/>
          </w:tcPr>
          <w:p w:rsidR="00DE561B" w:rsidRDefault="002B5476" w:rsidP="00250D2C">
            <w:r w:rsidRPr="00267729">
              <w:t>just a string</w:t>
            </w:r>
          </w:p>
        </w:tc>
        <w:tc>
          <w:tcPr>
            <w:tcW w:w="1270" w:type="dxa"/>
          </w:tcPr>
          <w:p w:rsidR="00DE561B" w:rsidRDefault="002B5476" w:rsidP="00250D2C">
            <w:r w:rsidRPr="00267729">
              <w:t>just a string</w:t>
            </w:r>
          </w:p>
        </w:tc>
        <w:tc>
          <w:tcPr>
            <w:tcW w:w="2962" w:type="dxa"/>
          </w:tcPr>
          <w:p w:rsidR="00DE561B" w:rsidRDefault="002B5476" w:rsidP="00250D2C">
            <w:r w:rsidRPr="00267729">
              <w:t>just a string</w:t>
            </w:r>
          </w:p>
        </w:tc>
      </w:tr>
    </w:tbl>
    <w:p w:rsidR="004D2CEE" w:rsidRDefault="004D2CEE" w:rsidP="005A536A"/>
    <w:p w:rsidR="00475D7F" w:rsidRDefault="00475D7F" w:rsidP="005A536A"/>
    <w:p w:rsidR="00475D7F" w:rsidRPr="00475D7F" w:rsidRDefault="005A536A" w:rsidP="00475D7F">
      <w:pPr>
        <w:pStyle w:val="af6"/>
        <w:numPr>
          <w:ilvl w:val="0"/>
          <w:numId w:val="5"/>
        </w:numPr>
      </w:pPr>
      <w:r>
        <w:rPr>
          <w:rFonts w:hint="eastAsia"/>
        </w:rPr>
        <w:lastRenderedPageBreak/>
        <w:t>调用示例</w:t>
      </w:r>
    </w:p>
    <w:p w:rsidR="00D76203" w:rsidRDefault="00475D7F" w:rsidP="00475D7F">
      <w:r>
        <w:rPr>
          <w:noProof/>
        </w:rPr>
        <w:drawing>
          <wp:inline distT="0" distB="0" distL="0" distR="0" wp14:anchorId="1007C01E" wp14:editId="146209AE">
            <wp:extent cx="5274310" cy="429895"/>
            <wp:effectExtent l="0" t="0" r="254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475D7F">
      <w:pPr>
        <w:pStyle w:val="a0"/>
        <w:numPr>
          <w:ilvl w:val="0"/>
          <w:numId w:val="0"/>
        </w:numPr>
        <w:ind w:left="720" w:hanging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4148C6">
        <w:t>S_USER</w:t>
      </w:r>
    </w:p>
    <w:p w:rsidR="00D76203" w:rsidRDefault="00475D7F" w:rsidP="00475D7F">
      <w:pPr>
        <w:jc w:val="right"/>
      </w:pPr>
      <w:bookmarkStart w:id="10" w:name="_GoBack"/>
      <w:r>
        <w:rPr>
          <w:noProof/>
        </w:rPr>
        <w:drawing>
          <wp:inline distT="0" distB="0" distL="0" distR="0" wp14:anchorId="35F73089" wp14:editId="670DB608">
            <wp:extent cx="5274310" cy="19627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0"/>
    </w:p>
    <w:p w:rsidR="00CE60FB" w:rsidRDefault="00475D7F" w:rsidP="00475D7F">
      <w:r>
        <w:rPr>
          <w:noProof/>
        </w:rPr>
        <w:drawing>
          <wp:inline distT="0" distB="0" distL="0" distR="0" wp14:anchorId="24441A2F" wp14:editId="63AD3B30">
            <wp:extent cx="5274310" cy="283464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475D7F">
      <w:pPr>
        <w:pStyle w:val="a0"/>
        <w:numPr>
          <w:ilvl w:val="0"/>
          <w:numId w:val="0"/>
        </w:numPr>
        <w:ind w:left="720" w:hanging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1E42EA">
        <w:t xml:space="preserve"> S_GROUP</w:t>
      </w:r>
    </w:p>
    <w:p w:rsidR="00475D7F" w:rsidRDefault="00475D7F" w:rsidP="00475D7F">
      <w:r>
        <w:rPr>
          <w:noProof/>
        </w:rPr>
        <w:drawing>
          <wp:inline distT="0" distB="0" distL="0" distR="0" wp14:anchorId="7752970D" wp14:editId="3679BC8B">
            <wp:extent cx="5274310" cy="2049145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475D7F" w:rsidP="00475D7F">
      <w:r>
        <w:rPr>
          <w:noProof/>
        </w:rPr>
        <w:lastRenderedPageBreak/>
        <w:drawing>
          <wp:inline distT="0" distB="0" distL="0" distR="0" wp14:anchorId="561BED94" wp14:editId="0876301E">
            <wp:extent cx="5274310" cy="28765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2EA" w:rsidRDefault="001E42EA" w:rsidP="00475D7F">
      <w:pPr>
        <w:pStyle w:val="a0"/>
        <w:numPr>
          <w:ilvl w:val="0"/>
          <w:numId w:val="0"/>
        </w:numPr>
        <w:ind w:left="720" w:hanging="720"/>
      </w:pPr>
      <w:r>
        <w:rPr>
          <w:rFonts w:hint="eastAsia"/>
        </w:rPr>
        <w:t>示例代码</w:t>
      </w:r>
      <w:r>
        <w:t>S_QZH</w:t>
      </w:r>
    </w:p>
    <w:p w:rsidR="00475D7F" w:rsidRDefault="00475D7F" w:rsidP="00475D7F">
      <w:r>
        <w:rPr>
          <w:noProof/>
        </w:rPr>
        <w:drawing>
          <wp:inline distT="0" distB="0" distL="0" distR="0" wp14:anchorId="7A4F0B45" wp14:editId="45703CDE">
            <wp:extent cx="5274310" cy="195389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D7F" w:rsidRDefault="00951B1D" w:rsidP="00475D7F">
      <w:r>
        <w:rPr>
          <w:noProof/>
        </w:rPr>
        <w:drawing>
          <wp:inline distT="0" distB="0" distL="0" distR="0" wp14:anchorId="47D8A88C" wp14:editId="5E54FC2F">
            <wp:extent cx="5274310" cy="278130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475D7F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一些</w:t>
      </w:r>
      <w:r>
        <w:t>脚本和代码</w:t>
      </w:r>
    </w:p>
    <w:p w:rsidR="00001BCD" w:rsidRDefault="009D70AA" w:rsidP="00D76203">
      <w:pPr>
        <w:pStyle w:val="a0"/>
        <w:numPr>
          <w:ilvl w:val="0"/>
          <w:numId w:val="0"/>
        </w:numPr>
        <w:ind w:left="720"/>
      </w:pPr>
      <w:r w:rsidRPr="00D76203">
        <w:object w:dxaOrig="1471" w:dyaOrig="750">
          <v:shape id="_x0000_i1031" type="#_x0000_t75" style="width:1in;height:36pt" o:ole="">
            <v:imagedata r:id="rId19" o:title=""/>
          </v:shape>
          <o:OLEObject Type="Embed" ProgID="Package" ShapeID="_x0000_i1031" DrawAspect="Content" ObjectID="_1494858049" r:id="rId20"/>
        </w:object>
      </w:r>
      <w:r w:rsidR="002B729C" w:rsidRPr="00D76203">
        <w:object w:dxaOrig="1470" w:dyaOrig="750">
          <v:shape id="_x0000_i1026" type="#_x0000_t75" style="width:1in;height:36pt" o:ole="">
            <v:imagedata r:id="rId21" o:title=""/>
          </v:shape>
          <o:OLEObject Type="Embed" ProgID="Package" ShapeID="_x0000_i1026" DrawAspect="Content" ObjectID="_1494858050" r:id="rId22"/>
        </w:object>
      </w:r>
      <w:r w:rsidR="002B729C" w:rsidRPr="00D76203">
        <w:object w:dxaOrig="1365" w:dyaOrig="750">
          <v:shape id="_x0000_i1027" type="#_x0000_t75" style="width:64.5pt;height:36pt" o:ole="">
            <v:imagedata r:id="rId23" o:title=""/>
          </v:shape>
          <o:OLEObject Type="Embed" ProgID="Package" ShapeID="_x0000_i1027" DrawAspect="Content" ObjectID="_1494858051" r:id="rId24"/>
        </w:object>
      </w:r>
    </w:p>
    <w:p w:rsidR="00D76203" w:rsidRPr="00D76203" w:rsidRDefault="00570900" w:rsidP="00D76203">
      <w:pPr>
        <w:pStyle w:val="a0"/>
        <w:numPr>
          <w:ilvl w:val="0"/>
          <w:numId w:val="0"/>
        </w:numPr>
        <w:ind w:left="720"/>
      </w:pPr>
      <w:r w:rsidRPr="00D76203">
        <w:object w:dxaOrig="1140" w:dyaOrig="750">
          <v:shape id="_x0000_i1028" type="#_x0000_t75" style="width:57.75pt;height:36pt" o:ole="">
            <v:imagedata r:id="rId25" o:title=""/>
          </v:shape>
          <o:OLEObject Type="Embed" ProgID="Package" ShapeID="_x0000_i1028" DrawAspect="Content" ObjectID="_1494858052" r:id="rId26"/>
        </w:object>
      </w:r>
      <w:r w:rsidRPr="00D76203">
        <w:object w:dxaOrig="1245" w:dyaOrig="750">
          <v:shape id="_x0000_i1029" type="#_x0000_t75" style="width:64.5pt;height:36pt" o:ole="">
            <v:imagedata r:id="rId27" o:title=""/>
          </v:shape>
          <o:OLEObject Type="Embed" ProgID="Package" ShapeID="_x0000_i1029" DrawAspect="Content" ObjectID="_1494858053" r:id="rId28"/>
        </w:object>
      </w:r>
      <w:r w:rsidRPr="00D76203">
        <w:object w:dxaOrig="1020" w:dyaOrig="750">
          <v:shape id="_x0000_i1030" type="#_x0000_t75" style="width:50.25pt;height:36pt" o:ole="">
            <v:imagedata r:id="rId29" o:title=""/>
          </v:shape>
          <o:OLEObject Type="Embed" ProgID="Package" ShapeID="_x0000_i1030" DrawAspect="Content" ObjectID="_1494858054" r:id="rId30"/>
        </w:object>
      </w:r>
    </w:p>
    <w:sectPr w:rsidR="00D76203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3A68" w:rsidRDefault="00E73A68" w:rsidP="0067388A">
      <w:r>
        <w:separator/>
      </w:r>
    </w:p>
  </w:endnote>
  <w:endnote w:type="continuationSeparator" w:id="0">
    <w:p w:rsidR="00E73A68" w:rsidRDefault="00E73A68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D70AA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D70AA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3A68" w:rsidRDefault="00E73A68" w:rsidP="0067388A">
      <w:r>
        <w:separator/>
      </w:r>
    </w:p>
  </w:footnote>
  <w:footnote w:type="continuationSeparator" w:id="0">
    <w:p w:rsidR="00E73A68" w:rsidRDefault="00E73A68" w:rsidP="006738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01BCD"/>
    <w:rsid w:val="0000734B"/>
    <w:rsid w:val="00031998"/>
    <w:rsid w:val="00033183"/>
    <w:rsid w:val="000424E5"/>
    <w:rsid w:val="00054F5F"/>
    <w:rsid w:val="00055383"/>
    <w:rsid w:val="00085A7B"/>
    <w:rsid w:val="000A17C3"/>
    <w:rsid w:val="000D1185"/>
    <w:rsid w:val="000D4489"/>
    <w:rsid w:val="000F7869"/>
    <w:rsid w:val="00107F7F"/>
    <w:rsid w:val="0011421A"/>
    <w:rsid w:val="001906AC"/>
    <w:rsid w:val="001B4AE4"/>
    <w:rsid w:val="001C7D6B"/>
    <w:rsid w:val="001C7FA8"/>
    <w:rsid w:val="001D6AC2"/>
    <w:rsid w:val="001E0D93"/>
    <w:rsid w:val="001E42EA"/>
    <w:rsid w:val="001F6B82"/>
    <w:rsid w:val="00200FAA"/>
    <w:rsid w:val="00220EAB"/>
    <w:rsid w:val="00222516"/>
    <w:rsid w:val="00223F8D"/>
    <w:rsid w:val="00234AD6"/>
    <w:rsid w:val="00255D36"/>
    <w:rsid w:val="002604D1"/>
    <w:rsid w:val="0026743B"/>
    <w:rsid w:val="00267729"/>
    <w:rsid w:val="0028617D"/>
    <w:rsid w:val="00292D82"/>
    <w:rsid w:val="00295AC7"/>
    <w:rsid w:val="002B5476"/>
    <w:rsid w:val="002B729C"/>
    <w:rsid w:val="002B7573"/>
    <w:rsid w:val="002D3DC3"/>
    <w:rsid w:val="002F59CA"/>
    <w:rsid w:val="00345FC1"/>
    <w:rsid w:val="00352D2B"/>
    <w:rsid w:val="00364E01"/>
    <w:rsid w:val="003960A0"/>
    <w:rsid w:val="003971DC"/>
    <w:rsid w:val="003B0865"/>
    <w:rsid w:val="003B1773"/>
    <w:rsid w:val="003B7AE0"/>
    <w:rsid w:val="003E440E"/>
    <w:rsid w:val="003E4C21"/>
    <w:rsid w:val="003F5ECF"/>
    <w:rsid w:val="003F7453"/>
    <w:rsid w:val="00412186"/>
    <w:rsid w:val="004148C6"/>
    <w:rsid w:val="004442BE"/>
    <w:rsid w:val="00475D7F"/>
    <w:rsid w:val="00486F3D"/>
    <w:rsid w:val="00490125"/>
    <w:rsid w:val="004965A6"/>
    <w:rsid w:val="004C1353"/>
    <w:rsid w:val="004C6FBE"/>
    <w:rsid w:val="004D2CEE"/>
    <w:rsid w:val="004D77AC"/>
    <w:rsid w:val="004F2268"/>
    <w:rsid w:val="004F3596"/>
    <w:rsid w:val="00533F12"/>
    <w:rsid w:val="00534B7D"/>
    <w:rsid w:val="00556D84"/>
    <w:rsid w:val="00562E2A"/>
    <w:rsid w:val="00570900"/>
    <w:rsid w:val="00572139"/>
    <w:rsid w:val="00596E78"/>
    <w:rsid w:val="005A536A"/>
    <w:rsid w:val="005B2ACD"/>
    <w:rsid w:val="005C6B24"/>
    <w:rsid w:val="005E1C6E"/>
    <w:rsid w:val="005F4FCF"/>
    <w:rsid w:val="00623D98"/>
    <w:rsid w:val="00654BF2"/>
    <w:rsid w:val="0065511B"/>
    <w:rsid w:val="0067388A"/>
    <w:rsid w:val="006760A1"/>
    <w:rsid w:val="006766D5"/>
    <w:rsid w:val="006B7E58"/>
    <w:rsid w:val="006E3989"/>
    <w:rsid w:val="00711868"/>
    <w:rsid w:val="0071668B"/>
    <w:rsid w:val="007169A8"/>
    <w:rsid w:val="007234F5"/>
    <w:rsid w:val="00754B65"/>
    <w:rsid w:val="00757571"/>
    <w:rsid w:val="00767906"/>
    <w:rsid w:val="007818ED"/>
    <w:rsid w:val="007A2F25"/>
    <w:rsid w:val="007B5A61"/>
    <w:rsid w:val="007D0DA4"/>
    <w:rsid w:val="0080472C"/>
    <w:rsid w:val="0083433F"/>
    <w:rsid w:val="00835960"/>
    <w:rsid w:val="00836184"/>
    <w:rsid w:val="00882F73"/>
    <w:rsid w:val="008874B9"/>
    <w:rsid w:val="00892BDB"/>
    <w:rsid w:val="00892E19"/>
    <w:rsid w:val="00892E73"/>
    <w:rsid w:val="008A11C5"/>
    <w:rsid w:val="008A3C37"/>
    <w:rsid w:val="008B467C"/>
    <w:rsid w:val="008F5DFF"/>
    <w:rsid w:val="00901CFE"/>
    <w:rsid w:val="00913136"/>
    <w:rsid w:val="00951B1D"/>
    <w:rsid w:val="0096484C"/>
    <w:rsid w:val="0098771C"/>
    <w:rsid w:val="009A250D"/>
    <w:rsid w:val="009D70AA"/>
    <w:rsid w:val="00A11628"/>
    <w:rsid w:val="00A1320E"/>
    <w:rsid w:val="00A15573"/>
    <w:rsid w:val="00A70AE2"/>
    <w:rsid w:val="00A71509"/>
    <w:rsid w:val="00A72B95"/>
    <w:rsid w:val="00A76FC2"/>
    <w:rsid w:val="00A87BC7"/>
    <w:rsid w:val="00AD0165"/>
    <w:rsid w:val="00B00403"/>
    <w:rsid w:val="00B11B70"/>
    <w:rsid w:val="00B31FA2"/>
    <w:rsid w:val="00B32255"/>
    <w:rsid w:val="00B66B5C"/>
    <w:rsid w:val="00B92F7D"/>
    <w:rsid w:val="00BA287C"/>
    <w:rsid w:val="00BB6B36"/>
    <w:rsid w:val="00BE35CF"/>
    <w:rsid w:val="00BF0D95"/>
    <w:rsid w:val="00C01F0F"/>
    <w:rsid w:val="00C027E3"/>
    <w:rsid w:val="00C1642F"/>
    <w:rsid w:val="00C252D1"/>
    <w:rsid w:val="00C64BF0"/>
    <w:rsid w:val="00C735F7"/>
    <w:rsid w:val="00C80730"/>
    <w:rsid w:val="00C9101E"/>
    <w:rsid w:val="00CA2B95"/>
    <w:rsid w:val="00CB2064"/>
    <w:rsid w:val="00CE60FB"/>
    <w:rsid w:val="00CF57D7"/>
    <w:rsid w:val="00D01C9E"/>
    <w:rsid w:val="00D15E92"/>
    <w:rsid w:val="00D2177A"/>
    <w:rsid w:val="00D57F7C"/>
    <w:rsid w:val="00D7445D"/>
    <w:rsid w:val="00D76203"/>
    <w:rsid w:val="00D85070"/>
    <w:rsid w:val="00D9111A"/>
    <w:rsid w:val="00DA67B7"/>
    <w:rsid w:val="00DB3C65"/>
    <w:rsid w:val="00DE561B"/>
    <w:rsid w:val="00DF3E06"/>
    <w:rsid w:val="00E04443"/>
    <w:rsid w:val="00E31541"/>
    <w:rsid w:val="00E73A68"/>
    <w:rsid w:val="00E83F9F"/>
    <w:rsid w:val="00EA5F3B"/>
    <w:rsid w:val="00EB7EC9"/>
    <w:rsid w:val="00EC1E27"/>
    <w:rsid w:val="00ED5DB0"/>
    <w:rsid w:val="00EE1F0D"/>
    <w:rsid w:val="00EE4E73"/>
    <w:rsid w:val="00EF31F7"/>
    <w:rsid w:val="00EF72DD"/>
    <w:rsid w:val="00F03D0C"/>
    <w:rsid w:val="00F15F5B"/>
    <w:rsid w:val="00F3076A"/>
    <w:rsid w:val="00F61D69"/>
    <w:rsid w:val="00F67C6E"/>
    <w:rsid w:val="00FC0118"/>
    <w:rsid w:val="00FC67EE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1.bin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oleObject" Target="embeddings/oleObject3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emf"/><Relationship Id="rId28" Type="http://schemas.openxmlformats.org/officeDocument/2006/relationships/oleObject" Target="embeddings/oleObject5.bin"/><Relationship Id="rId10" Type="http://schemas.openxmlformats.org/officeDocument/2006/relationships/image" Target="media/image1.emf"/><Relationship Id="rId19" Type="http://schemas.openxmlformats.org/officeDocument/2006/relationships/image" Target="media/image9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oleObject" Target="embeddings/oleObject2.bin"/><Relationship Id="rId27" Type="http://schemas.openxmlformats.org/officeDocument/2006/relationships/image" Target="media/image13.emf"/><Relationship Id="rId30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1216E2-14C6-4563-99B4-67A12C0DCB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3</TotalTime>
  <Pages>1</Pages>
  <Words>462</Words>
  <Characters>2640</Characters>
  <Application>Microsoft Office Word</Application>
  <DocSecurity>0</DocSecurity>
  <Lines>22</Lines>
  <Paragraphs>6</Paragraphs>
  <ScaleCrop>false</ScaleCrop>
  <Company/>
  <LinksUpToDate>false</LinksUpToDate>
  <CharactersWithSpaces>3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微软用户</cp:lastModifiedBy>
  <cp:revision>120</cp:revision>
  <dcterms:created xsi:type="dcterms:W3CDTF">2014-06-17T08:20:00Z</dcterms:created>
  <dcterms:modified xsi:type="dcterms:W3CDTF">2015-06-03T09:34:00Z</dcterms:modified>
</cp:coreProperties>
</file>